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0B43D7" w:rsidRDefault="000B43D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1F50C3" w:rsidP="001F50C3">
      <w:pPr>
        <w:pStyle w:val="AralkYok"/>
        <w:ind w:firstLine="1560"/>
        <w:jc w:val="center"/>
        <w:rPr>
          <w:rFonts w:ascii="Cambria" w:hAnsi="Cambria"/>
          <w:b/>
          <w:bCs/>
          <w:color w:val="002060"/>
        </w:rPr>
      </w:pPr>
      <w:r w:rsidRPr="000B43D7">
        <w:rPr>
          <w:rFonts w:ascii="Cambria" w:hAnsi="Cambria"/>
          <w:b/>
          <w:bCs/>
          <w:color w:val="002060"/>
        </w:rPr>
        <w:object w:dxaOrig="7066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5pt;height:434pt" o:ole="">
            <v:imagedata r:id="rId6" o:title=""/>
          </v:shape>
          <o:OLEObject Type="Embed" ProgID="Visio.Drawing.15" ShapeID="_x0000_i1025" DrawAspect="Content" ObjectID="_1649180813" r:id="rId7"/>
        </w:object>
      </w:r>
    </w:p>
    <w:p w:rsidR="000B43D7" w:rsidRDefault="000B43D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B43D7" w:rsidRDefault="000B43D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F50C3" w:rsidRDefault="001F50C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1890" w:rsidRDefault="00CE1890" w:rsidP="00534F7F">
      <w:pPr>
        <w:spacing w:after="0" w:line="240" w:lineRule="auto"/>
      </w:pPr>
      <w:r>
        <w:separator/>
      </w:r>
    </w:p>
  </w:endnote>
  <w:endnote w:type="continuationSeparator" w:id="0">
    <w:p w:rsidR="00CE1890" w:rsidRDefault="00CE189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2166" w:rsidRDefault="0033216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3216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3216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2166" w:rsidRDefault="0033216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1890" w:rsidRDefault="00CE1890" w:rsidP="00534F7F">
      <w:pPr>
        <w:spacing w:after="0" w:line="240" w:lineRule="auto"/>
      </w:pPr>
      <w:r>
        <w:separator/>
      </w:r>
    </w:p>
  </w:footnote>
  <w:footnote w:type="continuationSeparator" w:id="0">
    <w:p w:rsidR="00CE1890" w:rsidRDefault="00CE189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2166" w:rsidRDefault="0033216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1876E1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NOT GİRİŞİ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İŞLEMLERİ </w:t>
          </w:r>
          <w:r>
            <w:rPr>
              <w:rFonts w:ascii="Cambria" w:hAnsi="Cambria"/>
              <w:b/>
              <w:color w:val="002060"/>
            </w:rPr>
            <w:br/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321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321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2166" w:rsidRDefault="0033216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43D7"/>
    <w:rsid w:val="000D0C9B"/>
    <w:rsid w:val="001328B1"/>
    <w:rsid w:val="00164950"/>
    <w:rsid w:val="0016547C"/>
    <w:rsid w:val="0016661B"/>
    <w:rsid w:val="001842CA"/>
    <w:rsid w:val="001876E1"/>
    <w:rsid w:val="001919A8"/>
    <w:rsid w:val="001A42FC"/>
    <w:rsid w:val="001E1840"/>
    <w:rsid w:val="001F50C3"/>
    <w:rsid w:val="001F6791"/>
    <w:rsid w:val="00236E1E"/>
    <w:rsid w:val="00267714"/>
    <w:rsid w:val="002866D5"/>
    <w:rsid w:val="002C5BA5"/>
    <w:rsid w:val="003230A8"/>
    <w:rsid w:val="00332166"/>
    <w:rsid w:val="0034059A"/>
    <w:rsid w:val="00341071"/>
    <w:rsid w:val="0035754C"/>
    <w:rsid w:val="003B7079"/>
    <w:rsid w:val="003C5C0F"/>
    <w:rsid w:val="003F2787"/>
    <w:rsid w:val="003F3A26"/>
    <w:rsid w:val="004023B0"/>
    <w:rsid w:val="00417E22"/>
    <w:rsid w:val="0042118E"/>
    <w:rsid w:val="00455D47"/>
    <w:rsid w:val="004662DA"/>
    <w:rsid w:val="00467465"/>
    <w:rsid w:val="00490E47"/>
    <w:rsid w:val="00534F7F"/>
    <w:rsid w:val="00551B24"/>
    <w:rsid w:val="005B5AD0"/>
    <w:rsid w:val="005C58E7"/>
    <w:rsid w:val="00614FE7"/>
    <w:rsid w:val="0061636C"/>
    <w:rsid w:val="0064705C"/>
    <w:rsid w:val="00715C4E"/>
    <w:rsid w:val="00720A66"/>
    <w:rsid w:val="0073606C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E67E8"/>
    <w:rsid w:val="00C305C2"/>
    <w:rsid w:val="00C34A56"/>
    <w:rsid w:val="00C34DDB"/>
    <w:rsid w:val="00C56FD8"/>
    <w:rsid w:val="00C6529F"/>
    <w:rsid w:val="00C9486B"/>
    <w:rsid w:val="00CB606A"/>
    <w:rsid w:val="00CD3D67"/>
    <w:rsid w:val="00CE1890"/>
    <w:rsid w:val="00CF0720"/>
    <w:rsid w:val="00D23714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C2233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6</cp:revision>
  <cp:lastPrinted>2019-04-26T13:40:00Z</cp:lastPrinted>
  <dcterms:created xsi:type="dcterms:W3CDTF">2019-04-29T13:02:00Z</dcterms:created>
  <dcterms:modified xsi:type="dcterms:W3CDTF">2020-04-23T18:01:00Z</dcterms:modified>
</cp:coreProperties>
</file>